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7B50" w:rsidRDefault="00052A23">
      <w:pPr>
        <w:pStyle w:val="Title"/>
      </w:pPr>
      <w:r>
        <w:t xml:space="preserve">Sistem </w:t>
      </w:r>
      <w:r w:rsidR="007E72EF">
        <w:t>Detector Gempa</w:t>
      </w:r>
    </w:p>
    <w:p w:rsidR="007C7B50" w:rsidRDefault="00052A23">
      <w:pPr>
        <w:pStyle w:val="Heading1"/>
      </w:pPr>
      <w:r>
        <w:t>Diagram Blok</w:t>
      </w:r>
      <w:r w:rsidR="00AF5DAD">
        <w:t xml:space="preserve"> Untuk Milestone 25 November 2016</w:t>
      </w:r>
    </w:p>
    <w:p w:rsidR="00B8011E" w:rsidRDefault="007E72EF" w:rsidP="00B8011E">
      <w:r>
        <w:object w:dxaOrig="16883" w:dyaOrig="10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497.25pt;height:305.25pt" o:ole="">
            <v:imagedata r:id="rId9" o:title=""/>
          </v:shape>
          <o:OLEObject Type="Embed" ProgID="Visio.Drawing.15" ShapeID="_x0000_i1065" DrawAspect="Content" ObjectID="_1535614118" r:id="rId10"/>
        </w:object>
      </w:r>
      <w:r w:rsidR="00010DCB">
        <w:t>.</w:t>
      </w:r>
    </w:p>
    <w:p w:rsidR="00AF5DAD" w:rsidRDefault="00B8011E" w:rsidP="00B8011E">
      <w:pPr>
        <w:pStyle w:val="Heading1"/>
      </w:pPr>
      <w:r>
        <w:t>Jadwal Kegiatan Hands-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880"/>
        <w:gridCol w:w="5755"/>
      </w:tblGrid>
      <w:tr w:rsidR="00AF5DAD" w:rsidTr="00AF5DAD">
        <w:tc>
          <w:tcPr>
            <w:tcW w:w="715" w:type="dxa"/>
          </w:tcPr>
          <w:p w:rsidR="00AF5DAD" w:rsidRDefault="00AF5DAD">
            <w:r>
              <w:t>No</w:t>
            </w:r>
          </w:p>
        </w:tc>
        <w:tc>
          <w:tcPr>
            <w:tcW w:w="2880" w:type="dxa"/>
          </w:tcPr>
          <w:p w:rsidR="00AF5DAD" w:rsidRDefault="00AF5DAD">
            <w:r>
              <w:t xml:space="preserve">Deadline </w:t>
            </w:r>
          </w:p>
        </w:tc>
        <w:tc>
          <w:tcPr>
            <w:tcW w:w="5755" w:type="dxa"/>
          </w:tcPr>
          <w:p w:rsidR="00AF5DAD" w:rsidRDefault="00AF5DAD">
            <w:r>
              <w:t>Target Hands-on</w:t>
            </w:r>
          </w:p>
        </w:tc>
      </w:tr>
      <w:tr w:rsidR="00A742DB" w:rsidTr="00AF5DAD">
        <w:tc>
          <w:tcPr>
            <w:tcW w:w="715" w:type="dxa"/>
          </w:tcPr>
          <w:p w:rsidR="00A742DB" w:rsidRDefault="00A742DB" w:rsidP="00A742DB">
            <w:pPr>
              <w:jc w:val="center"/>
            </w:pPr>
            <w:r>
              <w:t>1</w:t>
            </w:r>
          </w:p>
        </w:tc>
        <w:tc>
          <w:tcPr>
            <w:tcW w:w="2880" w:type="dxa"/>
          </w:tcPr>
          <w:p w:rsidR="00A742DB" w:rsidRDefault="00A742DB" w:rsidP="00A742DB">
            <w:r>
              <w:t>23</w:t>
            </w:r>
            <w:r>
              <w:t xml:space="preserve"> September 2016</w:t>
            </w:r>
          </w:p>
        </w:tc>
        <w:tc>
          <w:tcPr>
            <w:tcW w:w="5755" w:type="dxa"/>
          </w:tcPr>
          <w:p w:rsidR="00A742DB" w:rsidRDefault="00A742DB" w:rsidP="00A742DB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Setup Ruangan Kerja</w:t>
            </w:r>
          </w:p>
          <w:p w:rsidR="00A742DB" w:rsidRDefault="00A742DB" w:rsidP="00A742DB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Koordinasi untuk peminjaman dan penggunaan peralatan lab yang diperlukan</w:t>
            </w:r>
          </w:p>
          <w:p w:rsidR="00A742DB" w:rsidRDefault="00A742DB" w:rsidP="00A742DB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Belajar menggunakan Oscilloscope HANTEK</w:t>
            </w:r>
          </w:p>
          <w:p w:rsidR="00A742DB" w:rsidRDefault="00A742DB" w:rsidP="00A742DB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Instalasi Arduino Studio 1.6.5, Visual Studio 2015, Android Studio</w:t>
            </w:r>
          </w:p>
          <w:p w:rsidR="00A742DB" w:rsidRDefault="00A742DB" w:rsidP="00A742DB">
            <w:pPr>
              <w:pStyle w:val="ListParagraph"/>
              <w:ind w:left="346"/>
            </w:pPr>
          </w:p>
        </w:tc>
      </w:tr>
      <w:tr w:rsidR="00AF5DAD" w:rsidTr="00AF5DAD">
        <w:tc>
          <w:tcPr>
            <w:tcW w:w="715" w:type="dxa"/>
          </w:tcPr>
          <w:p w:rsidR="00AF5DAD" w:rsidRDefault="00AF5DAD" w:rsidP="00AF5DAD">
            <w:pPr>
              <w:jc w:val="center"/>
            </w:pPr>
            <w:r>
              <w:t>2</w:t>
            </w:r>
          </w:p>
        </w:tc>
        <w:tc>
          <w:tcPr>
            <w:tcW w:w="2880" w:type="dxa"/>
          </w:tcPr>
          <w:p w:rsidR="00AF5DAD" w:rsidRDefault="002E47EF" w:rsidP="002E47EF">
            <w:r>
              <w:t>30 S</w:t>
            </w:r>
            <w:r w:rsidR="00AF5DAD">
              <w:t>eptember 2016</w:t>
            </w:r>
          </w:p>
        </w:tc>
        <w:tc>
          <w:tcPr>
            <w:tcW w:w="5755" w:type="dxa"/>
          </w:tcPr>
          <w:p w:rsidR="00A407A5" w:rsidRDefault="00A407A5" w:rsidP="002E47EF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BMKG Seismometer data access</w:t>
            </w:r>
          </w:p>
          <w:p w:rsidR="00A407A5" w:rsidRDefault="00A407A5" w:rsidP="002E47EF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Opensource seismometer data processing software</w:t>
            </w:r>
          </w:p>
          <w:p w:rsidR="00A407A5" w:rsidRDefault="00A407A5" w:rsidP="002E47EF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Quake Catcher Network Software</w:t>
            </w:r>
          </w:p>
          <w:p w:rsidR="00A742DB" w:rsidRDefault="002E47EF" w:rsidP="002E47EF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 xml:space="preserve">Amica ESP8266, </w:t>
            </w:r>
            <w:r w:rsidR="00A407A5">
              <w:t xml:space="preserve">IMU </w:t>
            </w:r>
            <w:r>
              <w:t>Sensor &amp; Interfacingnya</w:t>
            </w:r>
          </w:p>
          <w:p w:rsidR="00A742DB" w:rsidRDefault="00A742DB" w:rsidP="00A742DB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Hello World Visual Studio 2015 C#</w:t>
            </w:r>
            <w:r w:rsidR="00AD73CF">
              <w:t xml:space="preserve">, </w:t>
            </w:r>
            <w:r w:rsidR="002E47EF">
              <w:t xml:space="preserve">Konsep </w:t>
            </w:r>
            <w:r w:rsidR="00A407A5">
              <w:t>Messaging Server</w:t>
            </w:r>
          </w:p>
          <w:p w:rsidR="00A742DB" w:rsidRDefault="00A742DB" w:rsidP="00A742DB"/>
        </w:tc>
      </w:tr>
      <w:tr w:rsidR="00A742DB" w:rsidTr="00AF5DAD">
        <w:tc>
          <w:tcPr>
            <w:tcW w:w="715" w:type="dxa"/>
          </w:tcPr>
          <w:p w:rsidR="00A742DB" w:rsidRDefault="00A742DB" w:rsidP="00A742DB">
            <w:pPr>
              <w:jc w:val="center"/>
            </w:pPr>
            <w:r>
              <w:lastRenderedPageBreak/>
              <w:t>3</w:t>
            </w:r>
          </w:p>
        </w:tc>
        <w:tc>
          <w:tcPr>
            <w:tcW w:w="2880" w:type="dxa"/>
          </w:tcPr>
          <w:p w:rsidR="00A742DB" w:rsidRDefault="00A742DB" w:rsidP="00A742DB">
            <w:r>
              <w:t>7 Oktober 2016</w:t>
            </w:r>
          </w:p>
        </w:tc>
        <w:tc>
          <w:tcPr>
            <w:tcW w:w="5755" w:type="dxa"/>
          </w:tcPr>
          <w:p w:rsidR="00A407A5" w:rsidRDefault="00A407A5" w:rsidP="00A742DB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 xml:space="preserve">Prototiping BMKG Seismometer Processing </w:t>
            </w:r>
          </w:p>
          <w:p w:rsidR="00A742DB" w:rsidRDefault="00A407A5" w:rsidP="00A742DB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USGS Earthquake downloader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Database Earthquake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Sensor QCN</w:t>
            </w:r>
            <w:r>
              <w:t xml:space="preserve"> &amp; Prototiping Sistem  QCN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Tsunami DSS</w:t>
            </w:r>
          </w:p>
          <w:p w:rsidR="00A742DB" w:rsidRDefault="00A742DB" w:rsidP="00A407A5">
            <w:pPr>
              <w:pStyle w:val="ListParagraph"/>
              <w:ind w:left="346"/>
            </w:pPr>
          </w:p>
        </w:tc>
      </w:tr>
      <w:tr w:rsidR="00A407A5" w:rsidTr="00AF5DAD">
        <w:tc>
          <w:tcPr>
            <w:tcW w:w="715" w:type="dxa"/>
          </w:tcPr>
          <w:p w:rsidR="00A407A5" w:rsidRDefault="00A407A5" w:rsidP="00A407A5">
            <w:pPr>
              <w:jc w:val="center"/>
            </w:pPr>
            <w:r>
              <w:t>4</w:t>
            </w:r>
          </w:p>
        </w:tc>
        <w:tc>
          <w:tcPr>
            <w:tcW w:w="2880" w:type="dxa"/>
          </w:tcPr>
          <w:p w:rsidR="00A407A5" w:rsidRDefault="00A407A5" w:rsidP="00A407A5">
            <w:r>
              <w:t>14 Oktober 2016</w:t>
            </w:r>
          </w:p>
        </w:tc>
        <w:tc>
          <w:tcPr>
            <w:tcW w:w="5755" w:type="dxa"/>
          </w:tcPr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 xml:space="preserve">Prototiping BMKG Seismometer Processing 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USGS Earthquake downloader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Database Earthquake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Sensor QCN &amp; Prototiping Sistem  QCN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Tsunami DSS</w:t>
            </w:r>
          </w:p>
          <w:p w:rsidR="00A407A5" w:rsidRDefault="00A407A5" w:rsidP="00A407A5">
            <w:pPr>
              <w:pStyle w:val="ListParagraph"/>
              <w:ind w:left="346"/>
            </w:pPr>
          </w:p>
        </w:tc>
      </w:tr>
      <w:tr w:rsidR="00A407A5" w:rsidTr="00AF5DAD">
        <w:tc>
          <w:tcPr>
            <w:tcW w:w="715" w:type="dxa"/>
          </w:tcPr>
          <w:p w:rsidR="00A407A5" w:rsidRDefault="00A407A5" w:rsidP="00A407A5">
            <w:pPr>
              <w:jc w:val="center"/>
            </w:pPr>
            <w:r>
              <w:t>5</w:t>
            </w:r>
          </w:p>
        </w:tc>
        <w:tc>
          <w:tcPr>
            <w:tcW w:w="2880" w:type="dxa"/>
          </w:tcPr>
          <w:p w:rsidR="00A407A5" w:rsidRDefault="00A407A5" w:rsidP="00A407A5">
            <w:r>
              <w:t>21 Oktober 2016</w:t>
            </w:r>
          </w:p>
        </w:tc>
        <w:tc>
          <w:tcPr>
            <w:tcW w:w="5755" w:type="dxa"/>
          </w:tcPr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 xml:space="preserve">Prototiping BMKG Seismometer Processing 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USGS Earthquake downloader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Database Earthquake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Sensor QCN &amp; Prototiping Sistem  QCN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Tsunami DSS</w:t>
            </w:r>
          </w:p>
          <w:p w:rsidR="00A407A5" w:rsidRDefault="00A407A5" w:rsidP="00A407A5">
            <w:pPr>
              <w:pStyle w:val="ListParagraph"/>
              <w:ind w:left="346"/>
            </w:pPr>
          </w:p>
        </w:tc>
      </w:tr>
      <w:tr w:rsidR="00A407A5" w:rsidTr="00AF5DAD">
        <w:tc>
          <w:tcPr>
            <w:tcW w:w="715" w:type="dxa"/>
          </w:tcPr>
          <w:p w:rsidR="00A407A5" w:rsidRDefault="00A407A5" w:rsidP="00A407A5">
            <w:pPr>
              <w:jc w:val="center"/>
            </w:pPr>
            <w:r>
              <w:t>6</w:t>
            </w:r>
          </w:p>
        </w:tc>
        <w:tc>
          <w:tcPr>
            <w:tcW w:w="2880" w:type="dxa"/>
          </w:tcPr>
          <w:p w:rsidR="00A407A5" w:rsidRDefault="00A407A5" w:rsidP="00A407A5">
            <w:r>
              <w:t>28 Oktober 2016</w:t>
            </w:r>
          </w:p>
        </w:tc>
        <w:tc>
          <w:tcPr>
            <w:tcW w:w="5755" w:type="dxa"/>
          </w:tcPr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 xml:space="preserve">Prototiping BMKG Seismometer Processing 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USGS Earthquake downloader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Database Earthquake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Sensor QCN &amp; Prototiping Sistem  QCN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Tsunami DSS</w:t>
            </w:r>
          </w:p>
          <w:p w:rsidR="00A407A5" w:rsidRDefault="00A407A5" w:rsidP="00A407A5">
            <w:pPr>
              <w:pStyle w:val="ListParagraph"/>
              <w:ind w:left="346"/>
            </w:pPr>
          </w:p>
        </w:tc>
      </w:tr>
      <w:tr w:rsidR="00A407A5" w:rsidTr="00AF5DAD">
        <w:tc>
          <w:tcPr>
            <w:tcW w:w="715" w:type="dxa"/>
          </w:tcPr>
          <w:p w:rsidR="00A407A5" w:rsidRDefault="00A407A5" w:rsidP="00A407A5">
            <w:pPr>
              <w:jc w:val="center"/>
            </w:pPr>
            <w:r>
              <w:t>7</w:t>
            </w:r>
          </w:p>
        </w:tc>
        <w:tc>
          <w:tcPr>
            <w:tcW w:w="2880" w:type="dxa"/>
          </w:tcPr>
          <w:p w:rsidR="00A407A5" w:rsidRDefault="00A407A5" w:rsidP="00A407A5">
            <w:r>
              <w:t>4 November 2016</w:t>
            </w:r>
          </w:p>
        </w:tc>
        <w:tc>
          <w:tcPr>
            <w:tcW w:w="5755" w:type="dxa"/>
          </w:tcPr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 xml:space="preserve">Prototiping BMKG Seismometer Processing 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USGS Earthquake downloader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Database Earthquake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Sensor QCN &amp; Prototiping Sistem  QCN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Tsunami DSS</w:t>
            </w:r>
          </w:p>
          <w:p w:rsidR="00A407A5" w:rsidRDefault="00A407A5" w:rsidP="00A407A5">
            <w:pPr>
              <w:pStyle w:val="ListParagraph"/>
              <w:ind w:left="346"/>
            </w:pPr>
          </w:p>
        </w:tc>
      </w:tr>
      <w:tr w:rsidR="00A407A5" w:rsidTr="00AF5DAD">
        <w:tc>
          <w:tcPr>
            <w:tcW w:w="715" w:type="dxa"/>
          </w:tcPr>
          <w:p w:rsidR="00A407A5" w:rsidRDefault="00A407A5" w:rsidP="00A407A5">
            <w:pPr>
              <w:jc w:val="center"/>
            </w:pPr>
            <w:r>
              <w:t>8</w:t>
            </w:r>
          </w:p>
        </w:tc>
        <w:tc>
          <w:tcPr>
            <w:tcW w:w="2880" w:type="dxa"/>
          </w:tcPr>
          <w:p w:rsidR="00A407A5" w:rsidRDefault="00A407A5" w:rsidP="00A407A5">
            <w:r>
              <w:t>11 November 2016</w:t>
            </w:r>
          </w:p>
        </w:tc>
        <w:tc>
          <w:tcPr>
            <w:tcW w:w="5755" w:type="dxa"/>
          </w:tcPr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 xml:space="preserve">Prototiping BMKG Seismometer Processing 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USGS Earthquake downloader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Database Earthquake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Sensor QCN &amp; Prototiping Sistem  QCN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Tsunami DSS</w:t>
            </w:r>
          </w:p>
          <w:p w:rsidR="00A407A5" w:rsidRDefault="00A407A5" w:rsidP="00A407A5">
            <w:pPr>
              <w:pStyle w:val="ListParagraph"/>
              <w:ind w:left="346"/>
            </w:pPr>
          </w:p>
        </w:tc>
      </w:tr>
      <w:tr w:rsidR="00A407A5" w:rsidTr="00AF5DAD">
        <w:tc>
          <w:tcPr>
            <w:tcW w:w="715" w:type="dxa"/>
          </w:tcPr>
          <w:p w:rsidR="00A407A5" w:rsidRDefault="00A407A5" w:rsidP="00A407A5">
            <w:pPr>
              <w:jc w:val="center"/>
            </w:pPr>
            <w:r>
              <w:t>9</w:t>
            </w:r>
          </w:p>
        </w:tc>
        <w:tc>
          <w:tcPr>
            <w:tcW w:w="2880" w:type="dxa"/>
          </w:tcPr>
          <w:p w:rsidR="00A407A5" w:rsidRDefault="00A407A5" w:rsidP="00A407A5">
            <w:r>
              <w:t>18 November 2016</w:t>
            </w:r>
          </w:p>
        </w:tc>
        <w:tc>
          <w:tcPr>
            <w:tcW w:w="5755" w:type="dxa"/>
          </w:tcPr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 xml:space="preserve">Prototiping BMKG Seismometer Processing 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USGS Earthquake downloader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lastRenderedPageBreak/>
              <w:t>Prototiping Sistem Database Earthquake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Sensor QCN &amp; Prototiping Sistem  QCN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Tsunami DSS</w:t>
            </w:r>
          </w:p>
          <w:p w:rsidR="00A407A5" w:rsidRDefault="00A407A5" w:rsidP="00A407A5">
            <w:pPr>
              <w:pStyle w:val="ListParagraph"/>
              <w:ind w:left="346"/>
            </w:pPr>
          </w:p>
        </w:tc>
      </w:tr>
      <w:tr w:rsidR="00A407A5" w:rsidTr="00AF5DAD">
        <w:tc>
          <w:tcPr>
            <w:tcW w:w="715" w:type="dxa"/>
          </w:tcPr>
          <w:p w:rsidR="00A407A5" w:rsidRDefault="00A407A5" w:rsidP="00A407A5">
            <w:pPr>
              <w:jc w:val="center"/>
            </w:pPr>
            <w:r>
              <w:lastRenderedPageBreak/>
              <w:t>10</w:t>
            </w:r>
          </w:p>
        </w:tc>
        <w:tc>
          <w:tcPr>
            <w:tcW w:w="2880" w:type="dxa"/>
          </w:tcPr>
          <w:p w:rsidR="00A407A5" w:rsidRDefault="00A407A5" w:rsidP="00A407A5">
            <w:r>
              <w:t>25 November 2016</w:t>
            </w:r>
          </w:p>
        </w:tc>
        <w:tc>
          <w:tcPr>
            <w:tcW w:w="5755" w:type="dxa"/>
          </w:tcPr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 xml:space="preserve">Prototiping BMKG Seismometer Processing 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USGS Earthquake downloader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Database Earthquake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Sensor QCN &amp; Prototiping Sistem  QCN</w:t>
            </w:r>
          </w:p>
          <w:p w:rsidR="00A407A5" w:rsidRDefault="00A407A5" w:rsidP="00A407A5">
            <w:pPr>
              <w:pStyle w:val="ListParagraph"/>
              <w:numPr>
                <w:ilvl w:val="0"/>
                <w:numId w:val="4"/>
              </w:numPr>
              <w:ind w:left="346"/>
            </w:pPr>
            <w:r>
              <w:t>Prototiping Sistem Tsunami DSS</w:t>
            </w:r>
          </w:p>
          <w:p w:rsidR="00A407A5" w:rsidRDefault="00A407A5" w:rsidP="00A407A5">
            <w:pPr>
              <w:pStyle w:val="ListParagraph"/>
              <w:ind w:left="346"/>
            </w:pPr>
          </w:p>
        </w:tc>
      </w:tr>
    </w:tbl>
    <w:p w:rsidR="007C7B50" w:rsidRDefault="007C7B50">
      <w:bookmarkStart w:id="0" w:name="_GoBack"/>
      <w:bookmarkEnd w:id="0"/>
    </w:p>
    <w:sectPr w:rsidR="007C7B50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0DCB" w:rsidRDefault="00010DCB">
      <w:pPr>
        <w:spacing w:after="0" w:line="240" w:lineRule="auto"/>
      </w:pPr>
      <w:r>
        <w:separator/>
      </w:r>
    </w:p>
  </w:endnote>
  <w:endnote w:type="continuationSeparator" w:id="0">
    <w:p w:rsidR="00010DCB" w:rsidRDefault="00010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0DCB" w:rsidRDefault="00010DCB">
      <w:pPr>
        <w:spacing w:after="0" w:line="240" w:lineRule="auto"/>
      </w:pPr>
      <w:r>
        <w:separator/>
      </w:r>
    </w:p>
  </w:footnote>
  <w:footnote w:type="continuationSeparator" w:id="0">
    <w:p w:rsidR="00010DCB" w:rsidRDefault="00010D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F9086C"/>
    <w:multiLevelType w:val="hybridMultilevel"/>
    <w:tmpl w:val="7152D5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0B2D25"/>
    <w:multiLevelType w:val="hybridMultilevel"/>
    <w:tmpl w:val="3BBE3D72"/>
    <w:lvl w:ilvl="0" w:tplc="7FC2C77A">
      <w:start w:val="23"/>
      <w:numFmt w:val="bullet"/>
      <w:lvlText w:val="-"/>
      <w:lvlJc w:val="left"/>
      <w:pPr>
        <w:ind w:left="720" w:hanging="360"/>
      </w:pPr>
      <w:rPr>
        <w:rFonts w:ascii="Corbel" w:eastAsiaTheme="minorEastAsia" w:hAnsi="Corbe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8B5072"/>
    <w:multiLevelType w:val="hybridMultilevel"/>
    <w:tmpl w:val="5680F762"/>
    <w:lvl w:ilvl="0" w:tplc="BC98C176">
      <w:start w:val="2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8F102C"/>
    <w:multiLevelType w:val="hybridMultilevel"/>
    <w:tmpl w:val="5C523574"/>
    <w:lvl w:ilvl="0" w:tplc="6AC6ABE0">
      <w:start w:val="3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8B32C0"/>
    <w:multiLevelType w:val="hybridMultilevel"/>
    <w:tmpl w:val="535A26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CA63745"/>
    <w:multiLevelType w:val="hybridMultilevel"/>
    <w:tmpl w:val="05085B70"/>
    <w:lvl w:ilvl="0" w:tplc="B2DC4CC2">
      <w:start w:val="2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1"/>
  </w:num>
  <w:num w:numId="5">
    <w:abstractNumId w:val="6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2A23"/>
    <w:rsid w:val="00010DCB"/>
    <w:rsid w:val="00012E6E"/>
    <w:rsid w:val="00052A23"/>
    <w:rsid w:val="002E47EF"/>
    <w:rsid w:val="007C7B50"/>
    <w:rsid w:val="007E72EF"/>
    <w:rsid w:val="008124E4"/>
    <w:rsid w:val="00A407A5"/>
    <w:rsid w:val="00A742DB"/>
    <w:rsid w:val="00AD73CF"/>
    <w:rsid w:val="00AF5DAD"/>
    <w:rsid w:val="00B8011E"/>
    <w:rsid w:val="00D1125B"/>
    <w:rsid w:val="00F51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2AEAAA"/>
  <w15:docId w15:val="{C5612800-7B0B-4A52-A944-A0DA59C8F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top w:val="single" w:sz="24" w:space="0" w:color="099BDD" w:themeColor="text2"/>
        <w:left w:val="single" w:sz="24" w:space="0" w:color="099BDD" w:themeColor="text2"/>
        <w:bottom w:val="single" w:sz="24" w:space="0" w:color="099BDD" w:themeColor="text2"/>
        <w:right w:val="single" w:sz="24" w:space="0" w:color="099BDD" w:themeColor="text2"/>
      </w:pBdr>
      <w:shd w:val="clear" w:color="auto" w:fill="099BDD" w:themeFill="text2"/>
      <w:spacing w:after="0"/>
      <w:outlineLvl w:val="0"/>
    </w:pPr>
    <w:rPr>
      <w:rFonts w:asciiTheme="majorHAnsi" w:eastAsiaTheme="majorEastAsia" w:hAnsiTheme="majorHAnsi" w:cstheme="majorBidi"/>
      <w:caps/>
      <w:color w:val="FFFFFF" w:themeColor="background1"/>
      <w:spacing w:val="15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pPr>
      <w:pBdr>
        <w:top w:val="single" w:sz="24" w:space="0" w:color="C9ECFC" w:themeColor="text2" w:themeTint="33"/>
        <w:left w:val="single" w:sz="24" w:space="0" w:color="C9ECFC" w:themeColor="text2" w:themeTint="33"/>
        <w:bottom w:val="single" w:sz="24" w:space="0" w:color="C9ECFC" w:themeColor="text2" w:themeTint="33"/>
        <w:right w:val="single" w:sz="24" w:space="0" w:color="C9ECFC" w:themeColor="text2" w:themeTint="33"/>
      </w:pBdr>
      <w:shd w:val="clear" w:color="auto" w:fill="C9ECFC" w:themeFill="text2" w:themeFillTint="33"/>
      <w:spacing w:after="0"/>
      <w:outlineLvl w:val="1"/>
    </w:pPr>
    <w:rPr>
      <w:rFonts w:asciiTheme="majorHAnsi" w:eastAsiaTheme="majorEastAsia" w:hAnsiTheme="majorHAnsi" w:cstheme="majorBidi"/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pBdr>
        <w:top w:val="single" w:sz="6" w:space="2" w:color="099BDD" w:themeColor="text2"/>
      </w:pBdr>
      <w:spacing w:before="300" w:after="0"/>
      <w:outlineLvl w:val="2"/>
    </w:pPr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pBdr>
        <w:top w:val="dotted" w:sz="6" w:space="2" w:color="099BDD" w:themeColor="text2"/>
      </w:pBdr>
      <w:spacing w:before="200" w:after="0"/>
      <w:outlineLvl w:val="3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pBdr>
        <w:bottom w:val="single" w:sz="6" w:space="1" w:color="099BDD" w:themeColor="text2"/>
      </w:pBdr>
      <w:spacing w:before="200" w:after="0"/>
      <w:outlineLvl w:val="4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pBdr>
        <w:bottom w:val="dotted" w:sz="6" w:space="1" w:color="099BDD" w:themeColor="text2"/>
      </w:pBdr>
      <w:spacing w:before="200" w:after="0"/>
      <w:outlineLvl w:val="5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before="200" w:after="0"/>
      <w:outlineLvl w:val="6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before="200" w:after="0"/>
      <w:outlineLvl w:val="7"/>
    </w:pPr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before="200" w:after="0"/>
      <w:outlineLvl w:val="8"/>
    </w:pPr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aps/>
      <w:color w:val="FFFFFF" w:themeColor="background1"/>
      <w:spacing w:val="15"/>
      <w:shd w:val="clear" w:color="auto" w:fill="099BDD" w:themeFill="text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aps/>
      <w:spacing w:val="15"/>
      <w:shd w:val="clear" w:color="auto" w:fill="C9ECFC" w:themeFill="text2" w:themeFillTint="33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2C2C2C" w:themeColor="text1"/>
        <w:left w:val="single" w:sz="4" w:space="0" w:color="2C2C2C" w:themeColor="text1"/>
        <w:bottom w:val="single" w:sz="4" w:space="0" w:color="2C2C2C" w:themeColor="text1"/>
        <w:right w:val="single" w:sz="4" w:space="0" w:color="2C2C2C" w:themeColor="text1"/>
        <w:insideH w:val="single" w:sz="4" w:space="0" w:color="2C2C2C" w:themeColor="text1"/>
        <w:insideV w:val="single" w:sz="4" w:space="0" w:color="2C2C2C" w:themeColor="text1"/>
      </w:tblBorders>
    </w:tblPr>
  </w:style>
  <w:style w:type="paragraph" w:styleId="Title">
    <w:name w:val="Title"/>
    <w:basedOn w:val="Normal"/>
    <w:next w:val="Normal"/>
    <w:link w:val="TitleChar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0" w:after="500" w:line="240" w:lineRule="auto"/>
    </w:pPr>
    <w:rPr>
      <w:caps/>
      <w:color w:val="757575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Pr>
      <w:caps/>
      <w:color w:val="757575" w:themeColor="text1" w:themeTint="A6"/>
      <w:spacing w:val="10"/>
      <w:sz w:val="21"/>
      <w:szCs w:val="21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SubtleReference">
    <w:name w:val="Subtle Reference"/>
    <w:uiPriority w:val="31"/>
    <w:qFormat/>
    <w:rPr>
      <w:b w:val="0"/>
      <w:bCs w:val="0"/>
      <w:color w:val="099BDD" w:themeColor="text2"/>
    </w:rPr>
  </w:style>
  <w:style w:type="character" w:styleId="SubtleEmphasis">
    <w:name w:val="Subtle Emphasis"/>
    <w:uiPriority w:val="19"/>
    <w:qFormat/>
    <w:rPr>
      <w:i/>
      <w:iCs/>
      <w:color w:val="044D6E" w:themeColor="text2" w:themeShade="80"/>
    </w:rPr>
  </w:style>
  <w:style w:type="character" w:styleId="Emphasis">
    <w:name w:val="Emphasis"/>
    <w:uiPriority w:val="20"/>
    <w:qFormat/>
    <w:rPr>
      <w:caps/>
      <w:color w:val="auto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pPr>
      <w:ind w:left="1080" w:right="1080"/>
      <w:jc w:val="center"/>
    </w:pPr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sz w:val="24"/>
      <w:szCs w:val="24"/>
    </w:rPr>
  </w:style>
  <w:style w:type="character" w:styleId="IntenseEmphasis">
    <w:name w:val="Intense Emphasis"/>
    <w:uiPriority w:val="21"/>
    <w:qFormat/>
    <w:rPr>
      <w:b/>
      <w:bCs/>
      <w:caps/>
      <w:color w:val="044D6E" w:themeColor="text2" w:themeShade="80"/>
      <w:spacing w:val="10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spacing w:before="240" w:after="240" w:line="240" w:lineRule="auto"/>
      <w:ind w:left="1080" w:right="1080"/>
      <w:jc w:val="center"/>
    </w:pPr>
    <w:rPr>
      <w:color w:val="099BDD" w:themeColor="text2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99BDD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styleId="BookTitle">
    <w:name w:val="Book Title"/>
    <w:uiPriority w:val="33"/>
    <w:qFormat/>
    <w:rPr>
      <w:b/>
      <w:bCs/>
      <w:i/>
      <w:iCs/>
      <w:spacing w:val="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color w:val="0673A5" w:themeColor="text2" w:themeShade="BF"/>
      <w:sz w:val="16"/>
      <w:szCs w:val="16"/>
    </w:rPr>
  </w:style>
  <w:style w:type="character" w:styleId="IntenseReference">
    <w:name w:val="Intense Reference"/>
    <w:uiPriority w:val="32"/>
    <w:qFormat/>
    <w:rPr>
      <w:b w:val="0"/>
      <w:bCs w:val="0"/>
      <w:i/>
      <w:iCs/>
      <w:caps/>
      <w:color w:val="099BDD" w:themeColor="text2"/>
    </w:rPr>
  </w:style>
  <w:style w:type="character" w:customStyle="1" w:styleId="NoSpacingChar">
    <w:name w:val="No Spacing Char"/>
    <w:basedOn w:val="DefaultParagraphFont"/>
    <w:link w:val="NoSpacing"/>
    <w:uiPriority w:val="1"/>
  </w:style>
  <w:style w:type="character" w:styleId="Strong">
    <w:name w:val="Strong"/>
    <w:uiPriority w:val="22"/>
    <w:qFormat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9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6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SP\AppData\Roaming\Microsoft\Templates\Banded%20design%20(blank)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.XSL" StyleName="APA">
  <b:Source>
    <b:Tag>RSt01</b:Tag>
    <b:SourceType>Book</b:SourceType>
    <b:Guid>{7AD77338-905D-470F-B1E0-188E68B0C2E5}</b:Guid>
    <b:Author>
      <b:Author>
        <b:NameList>
          <b:Person>
            <b:Last>Stair</b:Last>
            <b:First>R</b:First>
          </b:Person>
          <b:Person>
            <b:Last>Reynolds</b:Last>
            <b:First>G.</b:First>
          </b:Person>
        </b:NameList>
      </b:Author>
    </b:Author>
    <b:Title>Principles of Information Systems</b:Title>
    <b:Year>2001</b:Year>
    <b:City>Boston</b:City>
    <b:Publisher>Course Technology</b:Publisher>
    <b:RefOrder>1</b:RefOrder>
  </b:Source>
  <b:Source>
    <b:Tag>Kro09</b:Tag>
    <b:SourceType>Book</b:SourceType>
    <b:Guid>{BECAF388-DFB8-4ECD-A8A7-68C152322225}</b:Guid>
    <b:Author>
      <b:Author>
        <b:NameList>
          <b:Person>
            <b:Last>Kroenke</b:Last>
            <b:First>D.</b:First>
          </b:Person>
          <b:Person>
            <b:Last>Auer</b:Last>
            <b:First>D.</b:First>
          </b:Person>
        </b:NameList>
      </b:Author>
    </b:Author>
    <b:Year>2009</b:Year>
    <b:Title>Database Concepts</b:Title>
    <b:City>New Jersey</b:City>
    <b:Publisher>Prentice Hall</b:Publisher>
    <b:RefOrder>2</b:RefOrder>
  </b:Source>
</b:Sources>
</file>

<file path=customXml/itemProps1.xml><?xml version="1.0" encoding="utf-8"?>
<ds:datastoreItem xmlns:ds="http://schemas.openxmlformats.org/officeDocument/2006/customXml" ds:itemID="{FF740C13-C6A2-43D3-86C5-4CBB969C2C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A4B5867-C833-4783-A595-A0A5E38DAC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nded design (blank).dotx</Template>
  <TotalTime>28</TotalTime>
  <Pages>3</Pages>
  <Words>369</Words>
  <Characters>210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y Setijadi Prihatmanto</dc:creator>
  <cp:keywords/>
  <cp:lastModifiedBy>Ary Setijadi Prihatmanto</cp:lastModifiedBy>
  <cp:revision>3</cp:revision>
  <dcterms:created xsi:type="dcterms:W3CDTF">2016-09-17T03:07:00Z</dcterms:created>
  <dcterms:modified xsi:type="dcterms:W3CDTF">2016-09-17T03:42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7499679991</vt:lpwstr>
  </property>
</Properties>
</file>